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54C3" w:rsidRPr="00046406" w:rsidRDefault="005741FC" w:rsidP="005F14D9">
      <w:r>
        <w:object w:dxaOrig="10693" w:dyaOrig="15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53.6pt;height:676.8pt" o:ole="">
            <v:imagedata r:id="rId8" o:title=""/>
          </v:shape>
          <o:OLEObject Type="Embed" ProgID="Visio.Drawing.15" ShapeID="_x0000_i1029" DrawAspect="Content" ObjectID="_1686932018" r:id="rId9"/>
        </w:object>
      </w:r>
      <w:bookmarkStart w:id="0" w:name="_GoBack"/>
      <w:bookmarkEnd w:id="0"/>
    </w:p>
    <w:sectPr w:rsidR="004154C3" w:rsidRPr="00046406" w:rsidSect="00046406">
      <w:headerReference w:type="default" r:id="rId10"/>
      <w:pgSz w:w="11906" w:h="16838"/>
      <w:pgMar w:top="1417" w:right="1417" w:bottom="1134" w:left="1417" w:header="397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81432" w:rsidRDefault="00281432" w:rsidP="009009FF">
      <w:pPr>
        <w:spacing w:after="0" w:line="240" w:lineRule="auto"/>
      </w:pPr>
      <w:r>
        <w:separator/>
      </w:r>
    </w:p>
  </w:endnote>
  <w:endnote w:type="continuationSeparator" w:id="0">
    <w:p w:rsidR="00281432" w:rsidRDefault="00281432" w:rsidP="009009F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81432" w:rsidRDefault="00281432" w:rsidP="009009FF">
      <w:pPr>
        <w:spacing w:after="0" w:line="240" w:lineRule="auto"/>
      </w:pPr>
      <w:r>
        <w:separator/>
      </w:r>
    </w:p>
  </w:footnote>
  <w:footnote w:type="continuationSeparator" w:id="0">
    <w:p w:rsidR="00281432" w:rsidRDefault="00281432" w:rsidP="009009F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ellenraster"/>
      <w:tblW w:w="0" w:type="auto"/>
      <w:tblLook w:val="04A0" w:firstRow="1" w:lastRow="0" w:firstColumn="1" w:lastColumn="0" w:noHBand="0" w:noVBand="1"/>
    </w:tblPr>
    <w:tblGrid>
      <w:gridCol w:w="2104"/>
      <w:gridCol w:w="3288"/>
      <w:gridCol w:w="1948"/>
      <w:gridCol w:w="1948"/>
    </w:tblGrid>
    <w:tr w:rsidR="009009FF" w:rsidTr="00046406">
      <w:trPr>
        <w:trHeight w:val="693"/>
      </w:trPr>
      <w:tc>
        <w:tcPr>
          <w:tcW w:w="2104" w:type="dxa"/>
        </w:tcPr>
        <w:p w:rsidR="009009FF" w:rsidRPr="00046406" w:rsidRDefault="009009FF">
          <w:pPr>
            <w:pStyle w:val="Kopfzeile"/>
            <w:rPr>
              <w:i/>
              <w:sz w:val="20"/>
              <w:szCs w:val="20"/>
            </w:rPr>
          </w:pPr>
          <w:r w:rsidRPr="00046406">
            <w:rPr>
              <w:i/>
              <w:sz w:val="20"/>
              <w:szCs w:val="20"/>
            </w:rPr>
            <w:t>Thema</w:t>
          </w:r>
        </w:p>
        <w:p w:rsidR="00C56A31" w:rsidRPr="00046406" w:rsidRDefault="008E1B96">
          <w:pPr>
            <w:pStyle w:val="Kopfzeile"/>
            <w:rPr>
              <w:sz w:val="20"/>
              <w:szCs w:val="20"/>
            </w:rPr>
          </w:pPr>
          <w:r w:rsidRPr="00046406">
            <w:rPr>
              <w:sz w:val="20"/>
              <w:szCs w:val="20"/>
            </w:rPr>
            <w:t>Organigramm- Anlage</w:t>
          </w:r>
        </w:p>
        <w:p w:rsidR="00662448" w:rsidRDefault="00662448">
          <w:pPr>
            <w:pStyle w:val="Kopfzeile"/>
            <w:rPr>
              <w:i/>
              <w:sz w:val="20"/>
              <w:szCs w:val="20"/>
            </w:rPr>
          </w:pPr>
        </w:p>
        <w:p w:rsidR="009009FF" w:rsidRPr="00046406" w:rsidRDefault="009009FF">
          <w:pPr>
            <w:pStyle w:val="Kopfzeile"/>
            <w:rPr>
              <w:i/>
              <w:sz w:val="20"/>
              <w:szCs w:val="20"/>
            </w:rPr>
          </w:pPr>
          <w:r w:rsidRPr="00046406">
            <w:rPr>
              <w:i/>
              <w:sz w:val="20"/>
              <w:szCs w:val="20"/>
            </w:rPr>
            <w:t>Bereich</w:t>
          </w:r>
        </w:p>
        <w:p w:rsidR="0028385F" w:rsidRPr="008E1B96" w:rsidRDefault="00046406">
          <w:pPr>
            <w:pStyle w:val="Kopfzeile"/>
            <w:rPr>
              <w:b/>
            </w:rPr>
          </w:pPr>
          <w:r w:rsidRPr="00046406">
            <w:rPr>
              <w:sz w:val="20"/>
              <w:szCs w:val="20"/>
            </w:rPr>
            <w:t>BBZ-K</w:t>
          </w:r>
        </w:p>
      </w:tc>
      <w:tc>
        <w:tcPr>
          <w:tcW w:w="3288" w:type="dxa"/>
        </w:tcPr>
        <w:p w:rsidR="008E1B96" w:rsidRDefault="008E1B96">
          <w:pPr>
            <w:pStyle w:val="Kopfzeile"/>
            <w:rPr>
              <w:noProof/>
              <w:sz w:val="16"/>
              <w:szCs w:val="16"/>
              <w:lang w:eastAsia="de-DE"/>
            </w:rPr>
          </w:pPr>
        </w:p>
        <w:p w:rsidR="008E1B96" w:rsidRPr="009009FF" w:rsidRDefault="008E1B96">
          <w:pPr>
            <w:pStyle w:val="Kopfzeile"/>
            <w:rPr>
              <w:sz w:val="16"/>
              <w:szCs w:val="16"/>
            </w:rPr>
          </w:pPr>
          <w:r w:rsidRPr="009009FF">
            <w:rPr>
              <w:noProof/>
              <w:sz w:val="16"/>
              <w:szCs w:val="16"/>
              <w:lang w:eastAsia="de-DE"/>
            </w:rPr>
            <w:drawing>
              <wp:inline distT="0" distB="0" distL="0" distR="0" wp14:anchorId="74154780" wp14:editId="6F64E1DF">
                <wp:extent cx="1950720" cy="586493"/>
                <wp:effectExtent l="0" t="0" r="0" b="4445"/>
                <wp:docPr id="3" name="Grafik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52625" cy="587066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48" w:type="dxa"/>
        </w:tcPr>
        <w:p w:rsidR="009009FF" w:rsidRPr="009009FF" w:rsidRDefault="009009FF">
          <w:pPr>
            <w:pStyle w:val="Kopfzeile"/>
            <w:rPr>
              <w:sz w:val="16"/>
              <w:szCs w:val="16"/>
            </w:rPr>
          </w:pPr>
          <w:r w:rsidRPr="009009FF">
            <w:rPr>
              <w:sz w:val="16"/>
              <w:szCs w:val="16"/>
            </w:rPr>
            <w:t>Verfasser:</w:t>
          </w:r>
          <w:r w:rsidR="0028385F">
            <w:rPr>
              <w:sz w:val="16"/>
              <w:szCs w:val="16"/>
            </w:rPr>
            <w:t xml:space="preserve"> </w:t>
          </w:r>
          <w:r w:rsidR="00046406">
            <w:rPr>
              <w:sz w:val="16"/>
              <w:szCs w:val="16"/>
            </w:rPr>
            <w:t>BBZ-K</w:t>
          </w:r>
          <w:r w:rsidR="00642453">
            <w:rPr>
              <w:sz w:val="16"/>
              <w:szCs w:val="16"/>
            </w:rPr>
            <w:t xml:space="preserve">   Leitung</w:t>
          </w:r>
          <w:r w:rsidR="00046406">
            <w:rPr>
              <w:sz w:val="16"/>
              <w:szCs w:val="16"/>
            </w:rPr>
            <w:t>/ D. Hoffmann</w:t>
          </w:r>
        </w:p>
        <w:p w:rsidR="00AC72C9" w:rsidRDefault="00AC72C9">
          <w:pPr>
            <w:pStyle w:val="Kopfzeile"/>
            <w:rPr>
              <w:sz w:val="16"/>
              <w:szCs w:val="16"/>
            </w:rPr>
          </w:pPr>
        </w:p>
        <w:p w:rsidR="00155EEA" w:rsidRDefault="00155EEA">
          <w:pPr>
            <w:pStyle w:val="Kopfzeile"/>
            <w:rPr>
              <w:sz w:val="16"/>
              <w:szCs w:val="16"/>
            </w:rPr>
          </w:pPr>
        </w:p>
        <w:p w:rsidR="009009FF" w:rsidRPr="009009FF" w:rsidRDefault="00AC72C9">
          <w:pPr>
            <w:pStyle w:val="Kopfzeile"/>
            <w:rPr>
              <w:sz w:val="16"/>
              <w:szCs w:val="16"/>
            </w:rPr>
          </w:pPr>
          <w:r>
            <w:rPr>
              <w:sz w:val="16"/>
              <w:szCs w:val="16"/>
            </w:rPr>
            <w:t>Revision</w:t>
          </w:r>
          <w:r w:rsidR="009009FF" w:rsidRPr="009009FF">
            <w:rPr>
              <w:sz w:val="16"/>
              <w:szCs w:val="16"/>
            </w:rPr>
            <w:t>:</w:t>
          </w:r>
          <w:r w:rsidR="00B550E5">
            <w:rPr>
              <w:sz w:val="16"/>
              <w:szCs w:val="16"/>
            </w:rPr>
            <w:t xml:space="preserve"> 4.</w:t>
          </w:r>
          <w:r w:rsidR="001E4AC1">
            <w:rPr>
              <w:sz w:val="16"/>
              <w:szCs w:val="16"/>
            </w:rPr>
            <w:t>0</w:t>
          </w:r>
        </w:p>
        <w:p w:rsidR="009009FF" w:rsidRPr="009009FF" w:rsidRDefault="00155EEA" w:rsidP="00C56A31">
          <w:pPr>
            <w:pStyle w:val="Kopfzeile"/>
            <w:rPr>
              <w:sz w:val="16"/>
              <w:szCs w:val="16"/>
            </w:rPr>
          </w:pPr>
          <w:r>
            <w:rPr>
              <w:sz w:val="16"/>
              <w:szCs w:val="16"/>
            </w:rPr>
            <w:t>Stand:</w:t>
          </w:r>
          <w:r w:rsidR="0028385F">
            <w:rPr>
              <w:sz w:val="16"/>
              <w:szCs w:val="16"/>
            </w:rPr>
            <w:t xml:space="preserve"> </w:t>
          </w:r>
          <w:r w:rsidR="00B550E5">
            <w:rPr>
              <w:sz w:val="16"/>
              <w:szCs w:val="16"/>
            </w:rPr>
            <w:t>30.06.2021</w:t>
          </w:r>
        </w:p>
      </w:tc>
      <w:tc>
        <w:tcPr>
          <w:tcW w:w="1948" w:type="dxa"/>
        </w:tcPr>
        <w:p w:rsidR="009009FF" w:rsidRPr="00AC72C9" w:rsidRDefault="00155EEA">
          <w:pPr>
            <w:pStyle w:val="Kopfzeile"/>
            <w:rPr>
              <w:sz w:val="16"/>
              <w:szCs w:val="16"/>
            </w:rPr>
          </w:pPr>
          <w:r>
            <w:rPr>
              <w:sz w:val="16"/>
              <w:szCs w:val="16"/>
            </w:rPr>
            <w:t>Prüfung QMB:</w:t>
          </w:r>
          <w:r w:rsidR="0028385F">
            <w:rPr>
              <w:sz w:val="16"/>
              <w:szCs w:val="16"/>
            </w:rPr>
            <w:t xml:space="preserve"> </w:t>
          </w:r>
          <w:r w:rsidR="00B550E5">
            <w:rPr>
              <w:sz w:val="16"/>
              <w:szCs w:val="16"/>
            </w:rPr>
            <w:t>30.06</w:t>
          </w:r>
          <w:r w:rsidR="001E4AC1">
            <w:rPr>
              <w:sz w:val="16"/>
              <w:szCs w:val="16"/>
            </w:rPr>
            <w:t>.2021</w:t>
          </w:r>
        </w:p>
        <w:p w:rsidR="00AC72C9" w:rsidRPr="00AC72C9" w:rsidRDefault="00AC72C9">
          <w:pPr>
            <w:pStyle w:val="Kopfzeile"/>
            <w:rPr>
              <w:sz w:val="16"/>
              <w:szCs w:val="16"/>
            </w:rPr>
          </w:pPr>
        </w:p>
        <w:p w:rsidR="00AC72C9" w:rsidRDefault="00AC72C9">
          <w:pPr>
            <w:pStyle w:val="Kopfzeile"/>
            <w:rPr>
              <w:sz w:val="16"/>
              <w:szCs w:val="16"/>
            </w:rPr>
          </w:pPr>
        </w:p>
        <w:p w:rsidR="00155EEA" w:rsidRPr="00AC72C9" w:rsidRDefault="00155EEA">
          <w:pPr>
            <w:pStyle w:val="Kopfzeile"/>
            <w:rPr>
              <w:sz w:val="16"/>
              <w:szCs w:val="16"/>
            </w:rPr>
          </w:pPr>
          <w:r>
            <w:rPr>
              <w:sz w:val="16"/>
              <w:szCs w:val="16"/>
            </w:rPr>
            <w:t>Freigabe GF:</w:t>
          </w:r>
          <w:r w:rsidR="0028385F">
            <w:rPr>
              <w:sz w:val="16"/>
              <w:szCs w:val="16"/>
            </w:rPr>
            <w:t xml:space="preserve"> </w:t>
          </w:r>
          <w:r w:rsidR="00B550E5">
            <w:rPr>
              <w:sz w:val="16"/>
              <w:szCs w:val="16"/>
            </w:rPr>
            <w:t>01.07.</w:t>
          </w:r>
          <w:r w:rsidR="00BB7F63">
            <w:rPr>
              <w:sz w:val="16"/>
              <w:szCs w:val="16"/>
            </w:rPr>
            <w:t>2021</w:t>
          </w:r>
        </w:p>
        <w:p w:rsidR="00AC72C9" w:rsidRDefault="00AC72C9">
          <w:pPr>
            <w:pStyle w:val="Kopfzeile"/>
          </w:pPr>
        </w:p>
      </w:tc>
    </w:tr>
  </w:tbl>
  <w:p w:rsidR="00046406" w:rsidRPr="00046406" w:rsidRDefault="00046406" w:rsidP="00046406">
    <w:pPr>
      <w:rPr>
        <w:rFonts w:ascii="Arial" w:hAnsi="Arial" w:cs="Arial"/>
        <w:sz w:val="24"/>
        <w:szCs w:val="24"/>
      </w:rPr>
    </w:pPr>
  </w:p>
  <w:p w:rsidR="00046406" w:rsidRPr="00046406" w:rsidRDefault="00046406" w:rsidP="00046406">
    <w:pPr>
      <w:rPr>
        <w:rFonts w:ascii="Arial" w:hAnsi="Arial" w:cs="Arial"/>
        <w:sz w:val="24"/>
        <w:szCs w:val="24"/>
      </w:rPr>
    </w:pPr>
    <w:r>
      <w:object w:dxaOrig="10693" w:dyaOrig="1563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453pt;height:663.6pt" o:ole="">
          <v:imagedata r:id="rId2" o:title=""/>
        </v:shape>
        <o:OLEObject Type="Embed" ProgID="Visio.Drawing.15" ShapeID="_x0000_i1026" DrawAspect="Content" ObjectID="_1686932019" r:id="rId3"/>
      </w:object>
    </w:r>
  </w:p>
  <w:p w:rsidR="00046406" w:rsidRPr="00046406" w:rsidRDefault="00046406" w:rsidP="00046406">
    <w:pPr>
      <w:rPr>
        <w:rFonts w:ascii="Arial" w:hAnsi="Arial" w:cs="Arial"/>
        <w:sz w:val="24"/>
        <w:szCs w:val="24"/>
      </w:rPr>
    </w:pPr>
  </w:p>
  <w:p w:rsidR="00046406" w:rsidRPr="00046406" w:rsidRDefault="00046406" w:rsidP="00046406">
    <w:pPr>
      <w:rPr>
        <w:rFonts w:ascii="Arial" w:hAnsi="Arial" w:cs="Arial"/>
        <w:sz w:val="24"/>
        <w:szCs w:val="24"/>
      </w:rPr>
    </w:pPr>
  </w:p>
  <w:p w:rsidR="00046406" w:rsidRPr="00046406" w:rsidRDefault="00046406" w:rsidP="00046406">
    <w:pPr>
      <w:rPr>
        <w:rFonts w:ascii="Arial" w:hAnsi="Arial" w:cs="Arial"/>
        <w:sz w:val="24"/>
        <w:szCs w:val="24"/>
      </w:rPr>
    </w:pPr>
  </w:p>
  <w:p w:rsidR="00046406" w:rsidRPr="00046406" w:rsidRDefault="00046406" w:rsidP="00046406">
    <w:pPr>
      <w:rPr>
        <w:rFonts w:ascii="Arial" w:hAnsi="Arial" w:cs="Arial"/>
        <w:sz w:val="24"/>
        <w:szCs w:val="24"/>
      </w:rPr>
    </w:pPr>
  </w:p>
  <w:p w:rsidR="00046406" w:rsidRPr="00046406" w:rsidRDefault="00046406" w:rsidP="00046406">
    <w:pPr>
      <w:rPr>
        <w:rFonts w:ascii="Arial" w:hAnsi="Arial" w:cs="Arial"/>
        <w:sz w:val="24"/>
        <w:szCs w:val="24"/>
      </w:rPr>
    </w:pPr>
  </w:p>
  <w:p w:rsidR="00046406" w:rsidRPr="00046406" w:rsidRDefault="00046406" w:rsidP="00046406">
    <w:pPr>
      <w:rPr>
        <w:rFonts w:ascii="Arial" w:hAnsi="Arial" w:cs="Arial"/>
        <w:sz w:val="24"/>
        <w:szCs w:val="24"/>
      </w:rPr>
    </w:pPr>
  </w:p>
  <w:p w:rsidR="00046406" w:rsidRPr="00046406" w:rsidRDefault="00046406" w:rsidP="00046406">
    <w:pPr>
      <w:rPr>
        <w:rFonts w:ascii="Arial" w:hAnsi="Arial" w:cs="Arial"/>
        <w:sz w:val="24"/>
        <w:szCs w:val="24"/>
      </w:rPr>
    </w:pPr>
  </w:p>
  <w:p w:rsidR="00046406" w:rsidRPr="00046406" w:rsidRDefault="00046406" w:rsidP="00046406">
    <w:pPr>
      <w:rPr>
        <w:rFonts w:ascii="Arial" w:hAnsi="Arial" w:cs="Arial"/>
        <w:sz w:val="24"/>
        <w:szCs w:val="24"/>
      </w:rPr>
    </w:pPr>
  </w:p>
  <w:p w:rsidR="00046406" w:rsidRPr="00046406" w:rsidRDefault="00046406" w:rsidP="00046406">
    <w:pPr>
      <w:rPr>
        <w:rFonts w:ascii="Arial" w:hAnsi="Arial" w:cs="Arial"/>
        <w:sz w:val="24"/>
        <w:szCs w:val="24"/>
      </w:rPr>
    </w:pPr>
  </w:p>
  <w:p w:rsidR="00046406" w:rsidRPr="00046406" w:rsidRDefault="00046406" w:rsidP="00046406">
    <w:pPr>
      <w:rPr>
        <w:rFonts w:ascii="Arial" w:hAnsi="Arial" w:cs="Arial"/>
        <w:sz w:val="24"/>
        <w:szCs w:val="24"/>
      </w:rPr>
    </w:pPr>
  </w:p>
  <w:p w:rsidR="00046406" w:rsidRPr="00046406" w:rsidRDefault="00046406" w:rsidP="00046406">
    <w:pPr>
      <w:rPr>
        <w:rFonts w:ascii="Arial" w:hAnsi="Arial" w:cs="Arial"/>
        <w:sz w:val="24"/>
        <w:szCs w:val="24"/>
      </w:rPr>
    </w:pPr>
  </w:p>
  <w:p w:rsidR="00046406" w:rsidRPr="00046406" w:rsidRDefault="00046406" w:rsidP="00046406">
    <w:pPr>
      <w:rPr>
        <w:rFonts w:ascii="Arial" w:hAnsi="Arial" w:cs="Arial"/>
        <w:sz w:val="24"/>
        <w:szCs w:val="24"/>
      </w:rPr>
    </w:pPr>
  </w:p>
  <w:p w:rsidR="00046406" w:rsidRPr="00046406" w:rsidRDefault="00046406" w:rsidP="00046406">
    <w:pPr>
      <w:rPr>
        <w:rFonts w:ascii="Arial" w:hAnsi="Arial" w:cs="Arial"/>
        <w:sz w:val="24"/>
        <w:szCs w:val="24"/>
      </w:rPr>
    </w:pPr>
  </w:p>
  <w:p w:rsidR="00046406" w:rsidRPr="00046406" w:rsidRDefault="00046406" w:rsidP="00046406">
    <w:pPr>
      <w:rPr>
        <w:rFonts w:ascii="Arial" w:hAnsi="Arial" w:cs="Arial"/>
        <w:sz w:val="24"/>
        <w:szCs w:val="24"/>
      </w:rPr>
    </w:pPr>
  </w:p>
  <w:p w:rsidR="00046406" w:rsidRPr="00046406" w:rsidRDefault="00046406" w:rsidP="00046406">
    <w:pPr>
      <w:rPr>
        <w:rFonts w:ascii="Arial" w:hAnsi="Arial" w:cs="Arial"/>
        <w:sz w:val="24"/>
        <w:szCs w:val="24"/>
      </w:rPr>
    </w:pPr>
  </w:p>
  <w:p w:rsidR="00046406" w:rsidRPr="00046406" w:rsidRDefault="00046406" w:rsidP="00046406">
    <w:pPr>
      <w:rPr>
        <w:rFonts w:ascii="Arial" w:hAnsi="Arial" w:cs="Arial"/>
        <w:sz w:val="24"/>
        <w:szCs w:val="24"/>
      </w:rPr>
    </w:pPr>
  </w:p>
  <w:p w:rsidR="00046406" w:rsidRPr="00046406" w:rsidRDefault="00046406" w:rsidP="00046406">
    <w:pPr>
      <w:rPr>
        <w:rFonts w:ascii="Arial" w:hAnsi="Arial" w:cs="Arial"/>
        <w:sz w:val="24"/>
        <w:szCs w:val="24"/>
      </w:rPr>
    </w:pPr>
  </w:p>
  <w:p w:rsidR="00046406" w:rsidRPr="00046406" w:rsidRDefault="00046406" w:rsidP="00046406">
    <w:pPr>
      <w:rPr>
        <w:rFonts w:ascii="Arial" w:hAnsi="Arial" w:cs="Arial"/>
        <w:sz w:val="24"/>
        <w:szCs w:val="24"/>
      </w:rPr>
    </w:pPr>
  </w:p>
  <w:p w:rsidR="00046406" w:rsidRPr="00046406" w:rsidRDefault="00046406" w:rsidP="00046406">
    <w:pPr>
      <w:rPr>
        <w:rFonts w:ascii="Arial" w:hAnsi="Arial" w:cs="Arial"/>
        <w:sz w:val="24"/>
        <w:szCs w:val="24"/>
      </w:rPr>
    </w:pPr>
  </w:p>
  <w:p w:rsidR="00046406" w:rsidRPr="00046406" w:rsidRDefault="00046406" w:rsidP="00046406">
    <w:pPr>
      <w:rPr>
        <w:rFonts w:ascii="Arial" w:hAnsi="Arial" w:cs="Arial"/>
        <w:sz w:val="24"/>
        <w:szCs w:val="24"/>
      </w:rPr>
    </w:pPr>
  </w:p>
  <w:p w:rsidR="00046406" w:rsidRDefault="00046406" w:rsidP="00046406">
    <w:pPr>
      <w:rPr>
        <w:rFonts w:ascii="Arial" w:hAnsi="Arial" w:cs="Arial"/>
        <w:sz w:val="24"/>
        <w:szCs w:val="24"/>
      </w:rPr>
    </w:pPr>
  </w:p>
  <w:p w:rsidR="00046406" w:rsidRPr="00046406" w:rsidRDefault="00046406" w:rsidP="00046406">
    <w:pPr>
      <w:tabs>
        <w:tab w:val="left" w:pos="708"/>
        <w:tab w:val="left" w:pos="1236"/>
      </w:tabs>
    </w:pPr>
    <w:r w:rsidRPr="00046406">
      <w:tab/>
    </w:r>
    <w:r>
      <w:tab/>
    </w:r>
  </w:p>
  <w:p w:rsidR="00046406" w:rsidRPr="00046406" w:rsidRDefault="00046406" w:rsidP="00046406">
    <w:pPr>
      <w:pStyle w:val="Kopfzeile"/>
    </w:pPr>
  </w:p>
  <w:p w:rsidR="00046406" w:rsidRPr="00046406" w:rsidRDefault="00046406" w:rsidP="00046406">
    <w:pPr>
      <w:pStyle w:val="Kopfzeile"/>
    </w:pPr>
    <w:r w:rsidRPr="00046406">
      <w:object w:dxaOrig="10692" w:dyaOrig="15636">
        <v:shape id="_x0000_i1027" type="#_x0000_t75" style="width:453pt;height:663.6pt">
          <v:imagedata r:id="rId2" o:title=""/>
        </v:shape>
        <o:OLEObject Type="Embed" ProgID="Visio.Drawing.15" ShapeID="_x0000_i1027" DrawAspect="Content" ObjectID="_1686932020" r:id="rId4"/>
      </w:object>
    </w:r>
  </w:p>
  <w:p w:rsidR="00046406" w:rsidRPr="00046406" w:rsidRDefault="00046406" w:rsidP="00046406">
    <w:pPr>
      <w:pStyle w:val="Kopfzeile"/>
    </w:pPr>
  </w:p>
  <w:p w:rsidR="00046406" w:rsidRPr="00046406" w:rsidRDefault="00046406" w:rsidP="00046406">
    <w:pPr>
      <w:pStyle w:val="Kopfzeile"/>
    </w:pPr>
  </w:p>
  <w:p w:rsidR="00046406" w:rsidRPr="00046406" w:rsidRDefault="00046406" w:rsidP="00046406">
    <w:pPr>
      <w:pStyle w:val="Kopfzeile"/>
    </w:pPr>
  </w:p>
  <w:p w:rsidR="00046406" w:rsidRPr="00046406" w:rsidRDefault="00046406" w:rsidP="00046406">
    <w:pPr>
      <w:pStyle w:val="Kopfzeile"/>
    </w:pPr>
  </w:p>
  <w:p w:rsidR="00046406" w:rsidRPr="00046406" w:rsidRDefault="00046406" w:rsidP="00046406">
    <w:pPr>
      <w:pStyle w:val="Kopfzeile"/>
    </w:pPr>
  </w:p>
  <w:p w:rsidR="00046406" w:rsidRPr="00046406" w:rsidRDefault="00046406" w:rsidP="00046406">
    <w:pPr>
      <w:pStyle w:val="Kopfzeile"/>
    </w:pPr>
  </w:p>
  <w:p w:rsidR="00046406" w:rsidRPr="00046406" w:rsidRDefault="00046406" w:rsidP="00046406">
    <w:pPr>
      <w:pStyle w:val="Kopfzeile"/>
    </w:pPr>
  </w:p>
  <w:p w:rsidR="00046406" w:rsidRPr="00046406" w:rsidRDefault="00046406" w:rsidP="00046406">
    <w:pPr>
      <w:pStyle w:val="Kopfzeile"/>
    </w:pPr>
  </w:p>
  <w:p w:rsidR="00046406" w:rsidRPr="00046406" w:rsidRDefault="00046406" w:rsidP="00046406">
    <w:pPr>
      <w:pStyle w:val="Kopfzeile"/>
    </w:pPr>
  </w:p>
  <w:p w:rsidR="00046406" w:rsidRPr="00046406" w:rsidRDefault="00046406" w:rsidP="00046406">
    <w:pPr>
      <w:pStyle w:val="Kopfzeile"/>
    </w:pPr>
  </w:p>
  <w:p w:rsidR="00046406" w:rsidRPr="00046406" w:rsidRDefault="00046406" w:rsidP="00046406">
    <w:pPr>
      <w:pStyle w:val="Kopfzeile"/>
    </w:pPr>
  </w:p>
  <w:p w:rsidR="00046406" w:rsidRPr="00046406" w:rsidRDefault="00046406" w:rsidP="00046406">
    <w:pPr>
      <w:pStyle w:val="Kopfzeile"/>
    </w:pPr>
  </w:p>
  <w:p w:rsidR="00046406" w:rsidRPr="00046406" w:rsidRDefault="00046406" w:rsidP="00046406">
    <w:pPr>
      <w:pStyle w:val="Kopfzeile"/>
    </w:pPr>
  </w:p>
  <w:p w:rsidR="00046406" w:rsidRPr="00046406" w:rsidRDefault="00046406" w:rsidP="00046406">
    <w:pPr>
      <w:pStyle w:val="Kopfzeile"/>
    </w:pPr>
  </w:p>
  <w:p w:rsidR="00046406" w:rsidRPr="00046406" w:rsidRDefault="00046406" w:rsidP="00046406">
    <w:pPr>
      <w:pStyle w:val="Kopfzeile"/>
    </w:pPr>
  </w:p>
  <w:p w:rsidR="00046406" w:rsidRPr="00046406" w:rsidRDefault="00046406" w:rsidP="00046406">
    <w:pPr>
      <w:pStyle w:val="Kopfzeile"/>
    </w:pPr>
  </w:p>
  <w:p w:rsidR="00046406" w:rsidRPr="00046406" w:rsidRDefault="00046406" w:rsidP="00046406">
    <w:pPr>
      <w:pStyle w:val="Kopfzeile"/>
    </w:pPr>
  </w:p>
  <w:p w:rsidR="00046406" w:rsidRPr="00046406" w:rsidRDefault="00046406" w:rsidP="00046406">
    <w:pPr>
      <w:pStyle w:val="Kopfzeile"/>
    </w:pPr>
  </w:p>
  <w:p w:rsidR="00046406" w:rsidRPr="00046406" w:rsidRDefault="00046406" w:rsidP="00046406">
    <w:pPr>
      <w:pStyle w:val="Kopfzeile"/>
    </w:pPr>
  </w:p>
  <w:p w:rsidR="00046406" w:rsidRPr="00046406" w:rsidRDefault="00046406" w:rsidP="00046406">
    <w:pPr>
      <w:pStyle w:val="Kopfzeile"/>
    </w:pPr>
  </w:p>
  <w:p w:rsidR="00046406" w:rsidRPr="00046406" w:rsidRDefault="00046406" w:rsidP="00046406">
    <w:pPr>
      <w:pStyle w:val="Kopfzeile"/>
    </w:pPr>
  </w:p>
  <w:p w:rsidR="004154C3" w:rsidRPr="00046406" w:rsidRDefault="00046406" w:rsidP="00046406">
    <w:pPr>
      <w:pStyle w:val="Kopfzeile"/>
    </w:pPr>
    <w:r w:rsidRPr="00046406">
      <w:tab/>
    </w:r>
    <w:r w:rsidRPr="00046406">
      <w:tab/>
    </w:r>
  </w:p>
  <w:p w:rsidR="009009FF" w:rsidRDefault="009009FF" w:rsidP="00046406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8054A9"/>
    <w:multiLevelType w:val="hybridMultilevel"/>
    <w:tmpl w:val="4134D54A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1626"/>
    <w:rsid w:val="00046406"/>
    <w:rsid w:val="00073EC9"/>
    <w:rsid w:val="000D7980"/>
    <w:rsid w:val="000F24CA"/>
    <w:rsid w:val="00135882"/>
    <w:rsid w:val="00135E0D"/>
    <w:rsid w:val="001520A8"/>
    <w:rsid w:val="00155EEA"/>
    <w:rsid w:val="00160DD0"/>
    <w:rsid w:val="0017416C"/>
    <w:rsid w:val="00186E1E"/>
    <w:rsid w:val="001A7520"/>
    <w:rsid w:val="001E4AC1"/>
    <w:rsid w:val="00216E54"/>
    <w:rsid w:val="00235AF8"/>
    <w:rsid w:val="00246578"/>
    <w:rsid w:val="00275C9A"/>
    <w:rsid w:val="00281432"/>
    <w:rsid w:val="0028385F"/>
    <w:rsid w:val="00286488"/>
    <w:rsid w:val="002A39ED"/>
    <w:rsid w:val="002A484F"/>
    <w:rsid w:val="003B4A83"/>
    <w:rsid w:val="003E2C2D"/>
    <w:rsid w:val="003F1FFA"/>
    <w:rsid w:val="003F45D0"/>
    <w:rsid w:val="004154C3"/>
    <w:rsid w:val="004C634B"/>
    <w:rsid w:val="004F5419"/>
    <w:rsid w:val="005741FC"/>
    <w:rsid w:val="0058273D"/>
    <w:rsid w:val="00594880"/>
    <w:rsid w:val="005F14D9"/>
    <w:rsid w:val="00642453"/>
    <w:rsid w:val="00650C04"/>
    <w:rsid w:val="00662448"/>
    <w:rsid w:val="0067507F"/>
    <w:rsid w:val="006B500D"/>
    <w:rsid w:val="00754665"/>
    <w:rsid w:val="0078502B"/>
    <w:rsid w:val="00790E95"/>
    <w:rsid w:val="0079273F"/>
    <w:rsid w:val="00827B73"/>
    <w:rsid w:val="00874629"/>
    <w:rsid w:val="00885ACC"/>
    <w:rsid w:val="008E1B96"/>
    <w:rsid w:val="009009FF"/>
    <w:rsid w:val="00917C0D"/>
    <w:rsid w:val="00972120"/>
    <w:rsid w:val="00A05E77"/>
    <w:rsid w:val="00A34C43"/>
    <w:rsid w:val="00A91626"/>
    <w:rsid w:val="00AC72C9"/>
    <w:rsid w:val="00AE6E94"/>
    <w:rsid w:val="00B550E5"/>
    <w:rsid w:val="00BB7F63"/>
    <w:rsid w:val="00BC4FE4"/>
    <w:rsid w:val="00BE060C"/>
    <w:rsid w:val="00C12EB3"/>
    <w:rsid w:val="00C13E66"/>
    <w:rsid w:val="00C35954"/>
    <w:rsid w:val="00C56A31"/>
    <w:rsid w:val="00CA4458"/>
    <w:rsid w:val="00CD20DB"/>
    <w:rsid w:val="00D05737"/>
    <w:rsid w:val="00D110D6"/>
    <w:rsid w:val="00D30313"/>
    <w:rsid w:val="00DA3B87"/>
    <w:rsid w:val="00E06BA2"/>
    <w:rsid w:val="00E672D7"/>
    <w:rsid w:val="00EC53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77D498B9-E316-48C3-A415-DB0569B11E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28385F"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Platzhaltertext">
    <w:name w:val="Placeholder Text"/>
    <w:basedOn w:val="Absatz-Standardschriftart"/>
    <w:uiPriority w:val="99"/>
    <w:semiHidden/>
    <w:rsid w:val="009009FF"/>
    <w:rPr>
      <w:color w:val="808080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9009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9009FF"/>
    <w:rPr>
      <w:rFonts w:ascii="Tahoma" w:hAnsi="Tahoma" w:cs="Tahoma"/>
      <w:sz w:val="16"/>
      <w:szCs w:val="16"/>
    </w:rPr>
  </w:style>
  <w:style w:type="paragraph" w:styleId="Kopfzeile">
    <w:name w:val="header"/>
    <w:basedOn w:val="Standard"/>
    <w:link w:val="KopfzeileZchn"/>
    <w:uiPriority w:val="99"/>
    <w:unhideWhenUsed/>
    <w:rsid w:val="009009F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9009FF"/>
  </w:style>
  <w:style w:type="paragraph" w:styleId="Fuzeile">
    <w:name w:val="footer"/>
    <w:basedOn w:val="Standard"/>
    <w:link w:val="FuzeileZchn"/>
    <w:uiPriority w:val="99"/>
    <w:unhideWhenUsed/>
    <w:rsid w:val="009009F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9009FF"/>
  </w:style>
  <w:style w:type="table" w:styleId="Tabellenraster">
    <w:name w:val="Table Grid"/>
    <w:basedOn w:val="NormaleTabelle"/>
    <w:uiPriority w:val="59"/>
    <w:rsid w:val="009009F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nabsatz">
    <w:name w:val="List Paragraph"/>
    <w:basedOn w:val="Standard"/>
    <w:uiPriority w:val="34"/>
    <w:qFormat/>
    <w:rsid w:val="0028385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-Zeichnung.vsdx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package" Target="embeddings/Microsoft_Visio-Zeichnung1.vsdx"/><Relationship Id="rId2" Type="http://schemas.openxmlformats.org/officeDocument/2006/relationships/image" Target="media/image3.emf"/><Relationship Id="rId1" Type="http://schemas.openxmlformats.org/officeDocument/2006/relationships/image" Target="media/image2.png"/><Relationship Id="rId4" Type="http://schemas.openxmlformats.org/officeDocument/2006/relationships/package" Target="embeddings/Microsoft_Visio-Zeichnung2.vsdx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E5E481-8136-4F22-838B-837C38AC13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ela Hoffmann</dc:creator>
  <cp:keywords/>
  <dc:description/>
  <cp:lastModifiedBy>Daniela Hoffmann</cp:lastModifiedBy>
  <cp:revision>66</cp:revision>
  <cp:lastPrinted>2021-06-04T07:44:00Z</cp:lastPrinted>
  <dcterms:created xsi:type="dcterms:W3CDTF">2014-10-29T18:48:00Z</dcterms:created>
  <dcterms:modified xsi:type="dcterms:W3CDTF">2021-07-04T17:27:00Z</dcterms:modified>
</cp:coreProperties>
</file>